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CE1EBE" w:rsidRDefault="00DF6DF1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10206" w:type="dxa"/>
        <w:tblInd w:w="137" w:type="dxa"/>
        <w:tblLook w:val="04A0" w:firstRow="1" w:lastRow="0" w:firstColumn="1" w:lastColumn="0" w:noHBand="0" w:noVBand="1"/>
      </w:tblPr>
      <w:tblGrid>
        <w:gridCol w:w="2268"/>
        <w:gridCol w:w="7938"/>
      </w:tblGrid>
      <w:tr w:rsidR="004B6C22" w:rsidRPr="00CE1EBE" w:rsidTr="00C93D07">
        <w:tc>
          <w:tcPr>
            <w:tcW w:w="2268" w:type="dxa"/>
          </w:tcPr>
          <w:p w:rsidR="004B6C22" w:rsidRPr="00C232BA" w:rsidRDefault="004B6C22" w:rsidP="004B6C2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4B6C22" w:rsidRPr="00C232BA" w:rsidRDefault="004B6C22" w:rsidP="004B6C2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4B6C22" w:rsidRPr="004B6C22" w:rsidRDefault="002779D0" w:rsidP="004B6C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nışma Görevlisi</w:t>
            </w:r>
          </w:p>
        </w:tc>
      </w:tr>
      <w:tr w:rsidR="004B6C22" w:rsidRPr="00CE1EBE" w:rsidTr="00C93D07">
        <w:tc>
          <w:tcPr>
            <w:tcW w:w="2268" w:type="dxa"/>
          </w:tcPr>
          <w:p w:rsidR="004B6C22" w:rsidRPr="00C232BA" w:rsidRDefault="004B6C22" w:rsidP="004B6C2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  <w:p w:rsidR="004B6C22" w:rsidRPr="00C232BA" w:rsidRDefault="004B6C22" w:rsidP="004B6C2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4B6C22" w:rsidRPr="004B6C22" w:rsidRDefault="0062250A" w:rsidP="004B6C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dari Destek ve Teknik Hizmetler Direktörü</w:t>
            </w:r>
          </w:p>
        </w:tc>
      </w:tr>
      <w:tr w:rsidR="004B6C22" w:rsidRPr="00CE1EBE" w:rsidTr="00C93D07">
        <w:trPr>
          <w:trHeight w:val="482"/>
        </w:trPr>
        <w:tc>
          <w:tcPr>
            <w:tcW w:w="2268" w:type="dxa"/>
          </w:tcPr>
          <w:p w:rsidR="004B6C22" w:rsidRPr="00C232BA" w:rsidRDefault="004B6C22" w:rsidP="004B6C2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4B6C22" w:rsidRPr="00C232BA" w:rsidRDefault="004B6C22" w:rsidP="004B6C2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4B6C22" w:rsidRPr="004B6C22" w:rsidRDefault="002779D0" w:rsidP="004B6C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B6C22" w:rsidRPr="00CE1EBE" w:rsidTr="00C93D07">
        <w:tc>
          <w:tcPr>
            <w:tcW w:w="2268" w:type="dxa"/>
          </w:tcPr>
          <w:p w:rsidR="004B6C22" w:rsidRPr="00C232BA" w:rsidRDefault="004B6C22" w:rsidP="004B6C2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4B6C22" w:rsidRPr="00C232BA" w:rsidRDefault="004B6C22" w:rsidP="004B6C2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4B6C22" w:rsidRPr="004B6C22" w:rsidRDefault="004B6C22" w:rsidP="004B6C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6C22">
              <w:rPr>
                <w:rFonts w:ascii="Times New Roman" w:hAnsi="Times New Roman" w:cs="Times New Roman"/>
                <w:sz w:val="24"/>
                <w:szCs w:val="24"/>
              </w:rPr>
              <w:t>İdari Destek ve Teknik Hizmetler Direktörü tarafından belirlenir.</w:t>
            </w:r>
          </w:p>
        </w:tc>
      </w:tr>
      <w:tr w:rsidR="004B6C22" w:rsidRPr="00CE1EBE" w:rsidTr="00C93D07">
        <w:tc>
          <w:tcPr>
            <w:tcW w:w="2268" w:type="dxa"/>
          </w:tcPr>
          <w:p w:rsidR="004B6C22" w:rsidRPr="00C232BA" w:rsidRDefault="004B6C22" w:rsidP="004B6C2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4B6C22" w:rsidRPr="00C232BA" w:rsidRDefault="004B6C22" w:rsidP="004B6C2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2779D0" w:rsidRPr="002779D0" w:rsidRDefault="002779D0" w:rsidP="002779D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779D0">
              <w:rPr>
                <w:rFonts w:ascii="Times New Roman" w:hAnsi="Times New Roman" w:cs="Times New Roman"/>
                <w:sz w:val="24"/>
                <w:szCs w:val="24"/>
              </w:rPr>
              <w:t>Üniversite yerleşkelerinde bulunan bina ve birim girişlerinde; öğrenci, akademik ve idari personel ile ziyaretçileri karşılamak, yönlendirmek, bilgilendirmek ve üniversiteye giriş-çıkış süreçlerinin düzenli, güvenli ve kurumsal kurallara uygun şekilde yürütülmesini sağlamakla sorumludur.</w:t>
            </w:r>
          </w:p>
          <w:p w:rsidR="004B6C22" w:rsidRPr="004B6C22" w:rsidRDefault="004B6C22" w:rsidP="002779D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B6C22" w:rsidRPr="00CE1EBE" w:rsidTr="00C93D07">
        <w:tc>
          <w:tcPr>
            <w:tcW w:w="2268" w:type="dxa"/>
          </w:tcPr>
          <w:p w:rsidR="004B6C22" w:rsidRPr="00C232BA" w:rsidRDefault="004B6C22" w:rsidP="004B6C2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7938" w:type="dxa"/>
          </w:tcPr>
          <w:p w:rsidR="002779D0" w:rsidRDefault="002779D0" w:rsidP="002779D0">
            <w:pPr>
              <w:pStyle w:val="NormalWeb"/>
              <w:numPr>
                <w:ilvl w:val="0"/>
                <w:numId w:val="27"/>
              </w:numPr>
            </w:pPr>
            <w:r>
              <w:t>Üniversite yerleşkelerine gelen öğrenci, personel ve ziyaretçileri karşılamak, ihtiyaç duyulan konularda doğru ve zamanında bilgilendirme yapmak,</w:t>
            </w:r>
          </w:p>
          <w:p w:rsidR="002779D0" w:rsidRDefault="002779D0" w:rsidP="002779D0">
            <w:pPr>
              <w:pStyle w:val="NormalWeb"/>
              <w:numPr>
                <w:ilvl w:val="0"/>
                <w:numId w:val="27"/>
              </w:numPr>
            </w:pPr>
            <w:r>
              <w:t xml:space="preserve">Ziyaretçilerin giriş-çıkış işlemlerini ilgili </w:t>
            </w:r>
            <w:proofErr w:type="gramStart"/>
            <w:r>
              <w:t>prosedürlere</w:t>
            </w:r>
            <w:proofErr w:type="gramEnd"/>
            <w:r>
              <w:t xml:space="preserve"> uygun şekilde gerçekleştirmek, ziyaretçi kayıtlarını tutmak ve takip etmek,</w:t>
            </w:r>
          </w:p>
          <w:p w:rsidR="002779D0" w:rsidRDefault="002779D0" w:rsidP="002779D0">
            <w:pPr>
              <w:pStyle w:val="NormalWeb"/>
              <w:numPr>
                <w:ilvl w:val="0"/>
                <w:numId w:val="27"/>
              </w:numPr>
            </w:pPr>
            <w:r>
              <w:t>Gelen telefon çağrılarını ve yönlendirmeleri kurumsal iletişim kurallarına uygun şekilde gerçekleştirmek,</w:t>
            </w:r>
          </w:p>
          <w:p w:rsidR="002779D0" w:rsidRDefault="002779D0" w:rsidP="002779D0">
            <w:pPr>
              <w:pStyle w:val="NormalWeb"/>
              <w:numPr>
                <w:ilvl w:val="0"/>
                <w:numId w:val="27"/>
              </w:numPr>
            </w:pPr>
            <w:r>
              <w:t>Danışma alanının düzenini, temizliğini ve kurumsal görünümünü sağlamak,</w:t>
            </w:r>
          </w:p>
          <w:p w:rsidR="002779D0" w:rsidRDefault="002779D0" w:rsidP="002779D0">
            <w:pPr>
              <w:pStyle w:val="NormalWeb"/>
              <w:numPr>
                <w:ilvl w:val="0"/>
                <w:numId w:val="27"/>
              </w:numPr>
            </w:pPr>
            <w:r>
              <w:t xml:space="preserve">Acil durumlarda (yangın, tahliye, güvenlik vb.) ilgili birimlerle koordinasyon sağlayarak </w:t>
            </w:r>
            <w:proofErr w:type="gramStart"/>
            <w:r>
              <w:t>prosedürlere</w:t>
            </w:r>
            <w:proofErr w:type="gramEnd"/>
            <w:r>
              <w:t xml:space="preserve"> uygun hareket etmek,</w:t>
            </w:r>
          </w:p>
          <w:p w:rsidR="002779D0" w:rsidRDefault="002779D0" w:rsidP="002779D0">
            <w:pPr>
              <w:pStyle w:val="NormalWeb"/>
              <w:numPr>
                <w:ilvl w:val="0"/>
                <w:numId w:val="27"/>
              </w:numPr>
            </w:pPr>
            <w:r>
              <w:t>Kargo, evrak ve teslimat süreçlerinde ilgili birimlerle koordinasyon sağlamak,</w:t>
            </w:r>
          </w:p>
          <w:p w:rsidR="002779D0" w:rsidRDefault="002779D0" w:rsidP="002779D0">
            <w:pPr>
              <w:pStyle w:val="NormalWeb"/>
              <w:numPr>
                <w:ilvl w:val="0"/>
                <w:numId w:val="27"/>
              </w:numPr>
            </w:pPr>
            <w:r>
              <w:t>Üniversite kuralları ve talimatları doğrultusunda bina güvenliğini destekleyici görevleri yerine getirmek,</w:t>
            </w:r>
          </w:p>
          <w:p w:rsidR="002779D0" w:rsidRDefault="002779D0" w:rsidP="002779D0">
            <w:pPr>
              <w:pStyle w:val="NormalWeb"/>
              <w:numPr>
                <w:ilvl w:val="0"/>
                <w:numId w:val="27"/>
              </w:numPr>
            </w:pPr>
            <w:r>
              <w:t>Öğrenci ve ziyaretçilerin kampüs içerisindeki birimlere doğru şekilde yönlendirilmesini sağlamak,</w:t>
            </w:r>
          </w:p>
          <w:p w:rsidR="002779D0" w:rsidRDefault="002779D0" w:rsidP="002779D0">
            <w:pPr>
              <w:pStyle w:val="NormalWeb"/>
              <w:numPr>
                <w:ilvl w:val="0"/>
                <w:numId w:val="27"/>
              </w:numPr>
            </w:pPr>
            <w:r>
              <w:t>Kurum içi duyuru ve bilgilendirmeleri gerektiğinde ilgili kişilere iletmek,</w:t>
            </w:r>
          </w:p>
          <w:p w:rsidR="002779D0" w:rsidRDefault="002779D0" w:rsidP="002779D0">
            <w:pPr>
              <w:pStyle w:val="NormalWeb"/>
              <w:numPr>
                <w:ilvl w:val="0"/>
                <w:numId w:val="27"/>
              </w:numPr>
            </w:pPr>
            <w:r>
              <w:t>Üst yönetici tarafından verilen görev ve talimatları mevzuata ve üniversite politikalarına uygun şekilde yerine getirmek,</w:t>
            </w:r>
          </w:p>
          <w:p w:rsidR="002779D0" w:rsidRDefault="002779D0" w:rsidP="002779D0">
            <w:pPr>
              <w:pStyle w:val="NormalWeb"/>
              <w:numPr>
                <w:ilvl w:val="0"/>
                <w:numId w:val="27"/>
              </w:numPr>
            </w:pPr>
            <w:r>
              <w:t>Görev alanı ile ilgili kayıt, çizelge ve formları eksiksiz ve doğru şekilde tutmak,</w:t>
            </w:r>
          </w:p>
          <w:p w:rsidR="002779D0" w:rsidRDefault="002779D0" w:rsidP="002779D0">
            <w:pPr>
              <w:pStyle w:val="NormalWeb"/>
              <w:numPr>
                <w:ilvl w:val="0"/>
                <w:numId w:val="27"/>
              </w:numPr>
            </w:pPr>
            <w:r>
              <w:t>Yakın yöneticinin talep ettiği eğitim ve bilgilendirme faaliyetlerine katılım sağlamak,</w:t>
            </w:r>
          </w:p>
          <w:p w:rsidR="004B6C22" w:rsidRPr="002779D0" w:rsidRDefault="002779D0" w:rsidP="002779D0">
            <w:pPr>
              <w:pStyle w:val="NormalWeb"/>
              <w:numPr>
                <w:ilvl w:val="0"/>
                <w:numId w:val="27"/>
              </w:numPr>
            </w:pPr>
            <w:r>
              <w:t>Görevlendirildiği takdirde verilen diğer görev ve sorumlulukları yerine getirerek birimin genel işleyişine katkıda bulunmak.</w:t>
            </w:r>
          </w:p>
        </w:tc>
      </w:tr>
      <w:tr w:rsidR="004B6C22" w:rsidRPr="00CE1EBE" w:rsidTr="00C93D07">
        <w:trPr>
          <w:trHeight w:val="1138"/>
        </w:trPr>
        <w:tc>
          <w:tcPr>
            <w:tcW w:w="2268" w:type="dxa"/>
          </w:tcPr>
          <w:p w:rsidR="004B6C22" w:rsidRPr="00C232BA" w:rsidRDefault="004B6C22" w:rsidP="004B6C2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7938" w:type="dxa"/>
          </w:tcPr>
          <w:p w:rsidR="002779D0" w:rsidRPr="002779D0" w:rsidRDefault="002779D0" w:rsidP="002779D0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2779D0">
              <w:rPr>
                <w:rFonts w:ascii="Times New Roman" w:hAnsi="Times New Roman" w:cs="Times New Roman"/>
                <w:sz w:val="24"/>
                <w:szCs w:val="24"/>
              </w:rPr>
              <w:t>En az lise mezunu olmak,</w:t>
            </w:r>
          </w:p>
          <w:p w:rsidR="004B6C22" w:rsidRPr="0062250A" w:rsidRDefault="002779D0" w:rsidP="002779D0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2779D0">
              <w:rPr>
                <w:rFonts w:ascii="Times New Roman" w:hAnsi="Times New Roman" w:cs="Times New Roman"/>
                <w:sz w:val="24"/>
                <w:szCs w:val="24"/>
              </w:rPr>
              <w:t>Benzer görevlerde tercihen deneyim sahibi olmak.</w:t>
            </w:r>
          </w:p>
        </w:tc>
      </w:tr>
      <w:tr w:rsidR="004B6C22" w:rsidRPr="00CE1EBE" w:rsidTr="00C93D07">
        <w:trPr>
          <w:trHeight w:val="2257"/>
        </w:trPr>
        <w:tc>
          <w:tcPr>
            <w:tcW w:w="2268" w:type="dxa"/>
          </w:tcPr>
          <w:p w:rsidR="004B6C22" w:rsidRPr="00C232BA" w:rsidRDefault="004B6C22" w:rsidP="004B6C2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7938" w:type="dxa"/>
          </w:tcPr>
          <w:p w:rsidR="004B6C22" w:rsidRDefault="004B6C22" w:rsidP="004B6C22">
            <w:pPr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bidi="tr-TR"/>
              </w:rPr>
            </w:pPr>
          </w:p>
          <w:p w:rsidR="002779D0" w:rsidRPr="002779D0" w:rsidRDefault="002779D0" w:rsidP="002779D0">
            <w:pPr>
              <w:pStyle w:val="ListeParagraf"/>
              <w:numPr>
                <w:ilvl w:val="0"/>
                <w:numId w:val="21"/>
              </w:numPr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bidi="tr-TR"/>
              </w:rPr>
            </w:pPr>
            <w:r w:rsidRPr="002779D0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bidi="tr-TR"/>
              </w:rPr>
              <w:t>Etkili sözlü iletişim becerisi,</w:t>
            </w:r>
          </w:p>
          <w:p w:rsidR="002779D0" w:rsidRPr="002779D0" w:rsidRDefault="002779D0" w:rsidP="002779D0">
            <w:pPr>
              <w:pStyle w:val="ListeParagraf"/>
              <w:numPr>
                <w:ilvl w:val="0"/>
                <w:numId w:val="21"/>
              </w:numPr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bidi="tr-TR"/>
              </w:rPr>
            </w:pPr>
            <w:r w:rsidRPr="002779D0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bidi="tr-TR"/>
              </w:rPr>
              <w:t>Temsil ve kurum kültürüne uygun davranış yetkinliği,</w:t>
            </w:r>
          </w:p>
          <w:p w:rsidR="002779D0" w:rsidRPr="002779D0" w:rsidRDefault="002779D0" w:rsidP="002779D0">
            <w:pPr>
              <w:pStyle w:val="ListeParagraf"/>
              <w:numPr>
                <w:ilvl w:val="0"/>
                <w:numId w:val="21"/>
              </w:numPr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bidi="tr-TR"/>
              </w:rPr>
            </w:pPr>
            <w:r w:rsidRPr="002779D0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bidi="tr-TR"/>
              </w:rPr>
              <w:t>Dikkat, sorumluluk ve iş takibi becerisi,</w:t>
            </w:r>
          </w:p>
          <w:p w:rsidR="002779D0" w:rsidRPr="002779D0" w:rsidRDefault="002779D0" w:rsidP="002779D0">
            <w:pPr>
              <w:pStyle w:val="ListeParagraf"/>
              <w:numPr>
                <w:ilvl w:val="0"/>
                <w:numId w:val="21"/>
              </w:numPr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bidi="tr-TR"/>
              </w:rPr>
            </w:pPr>
            <w:r w:rsidRPr="002779D0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bidi="tr-TR"/>
              </w:rPr>
              <w:t xml:space="preserve">Temel bilgisayar ve ofis </w:t>
            </w:r>
            <w:proofErr w:type="gramStart"/>
            <w:r w:rsidRPr="002779D0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bidi="tr-TR"/>
              </w:rPr>
              <w:t>ekipmanlarını</w:t>
            </w:r>
            <w:proofErr w:type="gramEnd"/>
            <w:r w:rsidRPr="002779D0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bidi="tr-TR"/>
              </w:rPr>
              <w:t xml:space="preserve"> kullanabilme becerisi,</w:t>
            </w:r>
          </w:p>
          <w:p w:rsidR="002779D0" w:rsidRPr="002779D0" w:rsidRDefault="002779D0" w:rsidP="002779D0">
            <w:pPr>
              <w:pStyle w:val="ListeParagraf"/>
              <w:numPr>
                <w:ilvl w:val="0"/>
                <w:numId w:val="21"/>
              </w:numPr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bidi="tr-TR"/>
              </w:rPr>
            </w:pPr>
            <w:r w:rsidRPr="002779D0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bidi="tr-TR"/>
              </w:rPr>
              <w:t>Farklı kişi ve gruplarla iletişim kurabilme,</w:t>
            </w:r>
          </w:p>
          <w:p w:rsidR="004B6C22" w:rsidRPr="002779D0" w:rsidRDefault="002779D0" w:rsidP="002779D0">
            <w:pPr>
              <w:pStyle w:val="ListeParagraf"/>
              <w:numPr>
                <w:ilvl w:val="0"/>
                <w:numId w:val="21"/>
              </w:numPr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bidi="tr-TR"/>
              </w:rPr>
            </w:pPr>
            <w:r w:rsidRPr="002779D0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bidi="tr-TR"/>
              </w:rPr>
              <w:t>Dış görünüm ve davranışlarında kurumsal kurallara uygunluk.</w:t>
            </w:r>
          </w:p>
          <w:p w:rsidR="0062250A" w:rsidRDefault="0062250A" w:rsidP="004B6C22">
            <w:pPr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bidi="tr-TR"/>
              </w:rPr>
            </w:pPr>
          </w:p>
          <w:p w:rsidR="0062250A" w:rsidRPr="004B6C22" w:rsidRDefault="0062250A" w:rsidP="004B6C22">
            <w:pPr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bidi="tr-TR"/>
              </w:rPr>
            </w:pPr>
          </w:p>
        </w:tc>
      </w:tr>
      <w:tr w:rsidR="004B6C22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4B6C22" w:rsidRPr="00C232BA" w:rsidRDefault="004B6C22" w:rsidP="004B6C2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4B6C22" w:rsidRPr="00CE1EBE" w:rsidTr="00C93D07">
        <w:tc>
          <w:tcPr>
            <w:tcW w:w="10206" w:type="dxa"/>
            <w:gridSpan w:val="2"/>
          </w:tcPr>
          <w:p w:rsidR="004B6C22" w:rsidRPr="00C232BA" w:rsidRDefault="004B6C22" w:rsidP="004B6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4B6C22" w:rsidRPr="00C232BA" w:rsidRDefault="004B6C22" w:rsidP="004B6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4B6C22" w:rsidRPr="00C232BA" w:rsidRDefault="004B6C22" w:rsidP="004B6C22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4B6C22" w:rsidRPr="00C232BA" w:rsidRDefault="004B6C22" w:rsidP="004B6C22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4B6C22" w:rsidRPr="00C232BA" w:rsidRDefault="004B6C22" w:rsidP="004B6C22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4B6C22" w:rsidRPr="00C232BA" w:rsidRDefault="004B6C22" w:rsidP="004B6C22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4B6C22" w:rsidRPr="00C232BA" w:rsidRDefault="004B6C22" w:rsidP="004B6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4B6C22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4B6C22" w:rsidRPr="00C232BA" w:rsidRDefault="004B6C22" w:rsidP="004B6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4B6C22" w:rsidRPr="00CE1EBE" w:rsidTr="00C93D07">
        <w:tc>
          <w:tcPr>
            <w:tcW w:w="10206" w:type="dxa"/>
            <w:gridSpan w:val="2"/>
            <w:shd w:val="clear" w:color="auto" w:fill="FFFFFF" w:themeFill="background1"/>
          </w:tcPr>
          <w:p w:rsidR="004B6C22" w:rsidRPr="00C232BA" w:rsidRDefault="004B6C22" w:rsidP="004B6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4B6C22" w:rsidRPr="00C232BA" w:rsidRDefault="004B6C22" w:rsidP="004B6C22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4B6C22" w:rsidRPr="00C232BA" w:rsidRDefault="004B6C22" w:rsidP="004B6C22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4B6C22" w:rsidRPr="00C232BA" w:rsidRDefault="004B6C22" w:rsidP="004B6C22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4B6C22" w:rsidRPr="00C232BA" w:rsidRDefault="004B6C22" w:rsidP="004B6C22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</w:tbl>
    <w:p w:rsidR="00E033BB" w:rsidRPr="00CE1EBE" w:rsidRDefault="00E033BB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1EBE" w:rsidSect="00C93D0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57794" w:rsidRDefault="00957794" w:rsidP="00610BF7">
      <w:pPr>
        <w:spacing w:after="0" w:line="240" w:lineRule="auto"/>
      </w:pPr>
      <w:r>
        <w:separator/>
      </w:r>
    </w:p>
  </w:endnote>
  <w:endnote w:type="continuationSeparator" w:id="0">
    <w:p w:rsidR="00957794" w:rsidRDefault="00957794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2E37" w:rsidRDefault="00082E3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2059953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Default="00CE1EBE">
            <w:pPr>
              <w:pStyle w:val="AltBilgi"/>
              <w:jc w:val="right"/>
            </w:pPr>
            <w:r>
              <w:t xml:space="preserve">Sayf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82E37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82E37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2E37" w:rsidRDefault="00082E3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57794" w:rsidRDefault="00957794" w:rsidP="00610BF7">
      <w:pPr>
        <w:spacing w:after="0" w:line="240" w:lineRule="auto"/>
      </w:pPr>
      <w:r>
        <w:separator/>
      </w:r>
    </w:p>
  </w:footnote>
  <w:footnote w:type="continuationSeparator" w:id="0">
    <w:p w:rsidR="00957794" w:rsidRDefault="00957794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2E37" w:rsidRDefault="00082E3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142" w:type="dxa"/>
      <w:tblInd w:w="137" w:type="dxa"/>
      <w:tblLook w:val="04A0" w:firstRow="1" w:lastRow="0" w:firstColumn="1" w:lastColumn="0" w:noHBand="0" w:noVBand="1"/>
    </w:tblPr>
    <w:tblGrid>
      <w:gridCol w:w="1905"/>
      <w:gridCol w:w="5750"/>
      <w:gridCol w:w="2487"/>
    </w:tblGrid>
    <w:tr w:rsidR="005C42B6" w:rsidRPr="004E4889" w:rsidTr="0058333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76942" r:id="rId2"/>
            </w:object>
          </w:r>
        </w:p>
      </w:tc>
      <w:tc>
        <w:tcPr>
          <w:tcW w:w="5750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487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62250A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62250A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İDT</w:t>
          </w:r>
          <w:proofErr w:type="gramEnd"/>
          <w:r w:rsidR="002779D0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37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082E3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082E3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082E37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2E37" w:rsidRDefault="00082E37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3EA644C"/>
    <w:multiLevelType w:val="hybridMultilevel"/>
    <w:tmpl w:val="AD02CDAC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7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9" w15:restartNumberingAfterBreak="0">
    <w:nsid w:val="33D10D26"/>
    <w:multiLevelType w:val="hybridMultilevel"/>
    <w:tmpl w:val="30605D4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582754F"/>
    <w:multiLevelType w:val="hybridMultilevel"/>
    <w:tmpl w:val="2BDAD9E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85C6009"/>
    <w:multiLevelType w:val="hybridMultilevel"/>
    <w:tmpl w:val="182E1744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5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6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3"/>
  </w:num>
  <w:num w:numId="3">
    <w:abstractNumId w:val="1"/>
  </w:num>
  <w:num w:numId="4">
    <w:abstractNumId w:val="27"/>
  </w:num>
  <w:num w:numId="5">
    <w:abstractNumId w:val="5"/>
  </w:num>
  <w:num w:numId="6">
    <w:abstractNumId w:val="16"/>
  </w:num>
  <w:num w:numId="7">
    <w:abstractNumId w:val="7"/>
  </w:num>
  <w:num w:numId="8">
    <w:abstractNumId w:val="18"/>
  </w:num>
  <w:num w:numId="9">
    <w:abstractNumId w:val="14"/>
  </w:num>
  <w:num w:numId="10">
    <w:abstractNumId w:val="12"/>
  </w:num>
  <w:num w:numId="11">
    <w:abstractNumId w:val="26"/>
  </w:num>
  <w:num w:numId="12">
    <w:abstractNumId w:val="6"/>
  </w:num>
  <w:num w:numId="13">
    <w:abstractNumId w:val="15"/>
  </w:num>
  <w:num w:numId="14">
    <w:abstractNumId w:val="8"/>
  </w:num>
  <w:num w:numId="15">
    <w:abstractNumId w:val="19"/>
  </w:num>
  <w:num w:numId="16">
    <w:abstractNumId w:val="13"/>
  </w:num>
  <w:num w:numId="17">
    <w:abstractNumId w:val="4"/>
  </w:num>
  <w:num w:numId="18">
    <w:abstractNumId w:val="21"/>
  </w:num>
  <w:num w:numId="19">
    <w:abstractNumId w:val="0"/>
  </w:num>
  <w:num w:numId="20">
    <w:abstractNumId w:val="25"/>
  </w:num>
  <w:num w:numId="21">
    <w:abstractNumId w:val="10"/>
  </w:num>
  <w:num w:numId="22">
    <w:abstractNumId w:val="23"/>
  </w:num>
  <w:num w:numId="23">
    <w:abstractNumId w:val="17"/>
  </w:num>
  <w:num w:numId="24">
    <w:abstractNumId w:val="24"/>
  </w:num>
  <w:num w:numId="25">
    <w:abstractNumId w:val="22"/>
  </w:num>
  <w:num w:numId="26">
    <w:abstractNumId w:val="9"/>
  </w:num>
  <w:num w:numId="27">
    <w:abstractNumId w:val="11"/>
  </w:num>
  <w:num w:numId="2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43604"/>
    <w:rsid w:val="00073BED"/>
    <w:rsid w:val="00082E37"/>
    <w:rsid w:val="00084477"/>
    <w:rsid w:val="0008758C"/>
    <w:rsid w:val="000939D0"/>
    <w:rsid w:val="000C46DC"/>
    <w:rsid w:val="000C484C"/>
    <w:rsid w:val="000E3AF9"/>
    <w:rsid w:val="000E4323"/>
    <w:rsid w:val="0011189D"/>
    <w:rsid w:val="0014591F"/>
    <w:rsid w:val="00175A03"/>
    <w:rsid w:val="002027AE"/>
    <w:rsid w:val="00245F07"/>
    <w:rsid w:val="00253C1E"/>
    <w:rsid w:val="002707FD"/>
    <w:rsid w:val="00271B99"/>
    <w:rsid w:val="00273217"/>
    <w:rsid w:val="002779D0"/>
    <w:rsid w:val="002A0356"/>
    <w:rsid w:val="002A2A68"/>
    <w:rsid w:val="002B2A54"/>
    <w:rsid w:val="002F6E99"/>
    <w:rsid w:val="003145EA"/>
    <w:rsid w:val="003174FB"/>
    <w:rsid w:val="00321829"/>
    <w:rsid w:val="00343EE8"/>
    <w:rsid w:val="003804F3"/>
    <w:rsid w:val="00395DF8"/>
    <w:rsid w:val="00396F95"/>
    <w:rsid w:val="003C592E"/>
    <w:rsid w:val="003E641F"/>
    <w:rsid w:val="00407B74"/>
    <w:rsid w:val="00424A9C"/>
    <w:rsid w:val="004A4DB9"/>
    <w:rsid w:val="004B6C22"/>
    <w:rsid w:val="004C1001"/>
    <w:rsid w:val="004D5E68"/>
    <w:rsid w:val="00504919"/>
    <w:rsid w:val="0050647B"/>
    <w:rsid w:val="00574193"/>
    <w:rsid w:val="00583334"/>
    <w:rsid w:val="00590465"/>
    <w:rsid w:val="005946DB"/>
    <w:rsid w:val="005C42B6"/>
    <w:rsid w:val="005E5370"/>
    <w:rsid w:val="005F3D5C"/>
    <w:rsid w:val="00610BF7"/>
    <w:rsid w:val="0062250A"/>
    <w:rsid w:val="006527D6"/>
    <w:rsid w:val="00680E34"/>
    <w:rsid w:val="006B0F4B"/>
    <w:rsid w:val="006C439E"/>
    <w:rsid w:val="006C75D4"/>
    <w:rsid w:val="006E231C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E23B5"/>
    <w:rsid w:val="008E73EE"/>
    <w:rsid w:val="008E7A53"/>
    <w:rsid w:val="0090330B"/>
    <w:rsid w:val="00911180"/>
    <w:rsid w:val="00924CAD"/>
    <w:rsid w:val="009325B4"/>
    <w:rsid w:val="00957794"/>
    <w:rsid w:val="00962ADC"/>
    <w:rsid w:val="00967AE7"/>
    <w:rsid w:val="00990749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522DC"/>
    <w:rsid w:val="00B96544"/>
    <w:rsid w:val="00BA5BA9"/>
    <w:rsid w:val="00BE3F2E"/>
    <w:rsid w:val="00C05E1F"/>
    <w:rsid w:val="00C12F6E"/>
    <w:rsid w:val="00C232BA"/>
    <w:rsid w:val="00C3236F"/>
    <w:rsid w:val="00C7594C"/>
    <w:rsid w:val="00C93D07"/>
    <w:rsid w:val="00CE1EBE"/>
    <w:rsid w:val="00CF0A94"/>
    <w:rsid w:val="00D2231F"/>
    <w:rsid w:val="00D57C4C"/>
    <w:rsid w:val="00D67999"/>
    <w:rsid w:val="00D86D96"/>
    <w:rsid w:val="00D973C8"/>
    <w:rsid w:val="00DC132E"/>
    <w:rsid w:val="00DE5E48"/>
    <w:rsid w:val="00DF6DF1"/>
    <w:rsid w:val="00E033BB"/>
    <w:rsid w:val="00E35F59"/>
    <w:rsid w:val="00E42F21"/>
    <w:rsid w:val="00E929E1"/>
    <w:rsid w:val="00EA47DA"/>
    <w:rsid w:val="00EA6BA7"/>
    <w:rsid w:val="00F07A4A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EFDD4BE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2779D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73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2CEE0B-97F4-4730-8A64-5848372046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90</Words>
  <Characters>2227</Characters>
  <Application>Microsoft Office Word</Application>
  <DocSecurity>0</DocSecurity>
  <Lines>18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4-02-20T09:03:00Z</cp:lastPrinted>
  <dcterms:created xsi:type="dcterms:W3CDTF">2025-12-30T05:42:00Z</dcterms:created>
  <dcterms:modified xsi:type="dcterms:W3CDTF">2026-01-16T10:56:00Z</dcterms:modified>
</cp:coreProperties>
</file>